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1FF9EB2B" w:rsidR="00ED38EF" w:rsidRDefault="00506C1D">
            <w:pPr>
              <w:pStyle w:val="Obsahtabulky"/>
              <w:jc w:val="center"/>
            </w:pPr>
            <w:r>
              <w:t>20</w:t>
            </w:r>
            <w:r w:rsidR="00286C62">
              <w:t>5</w:t>
            </w:r>
            <w:r w:rsidR="00BF391C">
              <w:t xml:space="preserve">. </w:t>
            </w:r>
            <w:r w:rsidR="004A70B7">
              <w:t>Nel</w:t>
            </w:r>
            <w:r w:rsidR="00435DD4">
              <w:t xml:space="preserve">ineární </w:t>
            </w:r>
            <w:r w:rsidR="00286C62">
              <w:t>elektro</w:t>
            </w:r>
            <w:r w:rsidR="00435DD4">
              <w:t>pneumatika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6A73BAC3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202AC9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9A14A4">
              <w:t>3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05CB102D" w:rsidR="00ED38EF" w:rsidRDefault="008F33C7">
            <w:pPr>
              <w:pStyle w:val="Obsahtabulky"/>
            </w:pPr>
            <w:r>
              <w:t>8</w:t>
            </w:r>
            <w:r w:rsidR="00BF391C">
              <w:t xml:space="preserve">. </w:t>
            </w:r>
            <w:r w:rsidR="00AB4D36">
              <w:t>1</w:t>
            </w:r>
            <w:r w:rsidR="00BF391C">
              <w:t>. 20</w:t>
            </w:r>
            <w:r w:rsidR="00286C62">
              <w:t>20</w:t>
            </w:r>
          </w:p>
        </w:tc>
        <w:tc>
          <w:tcPr>
            <w:tcW w:w="2604" w:type="dxa"/>
            <w:shd w:val="clear" w:color="auto" w:fill="auto"/>
          </w:tcPr>
          <w:p w14:paraId="7B2C21A4" w14:textId="1115D646" w:rsidR="00ED38EF" w:rsidRDefault="00286C62">
            <w:pPr>
              <w:pStyle w:val="Obsahtabulky"/>
            </w:pPr>
            <w:r>
              <w:t>15</w:t>
            </w:r>
            <w:r w:rsidR="002944A4">
              <w:t>.</w:t>
            </w:r>
            <w:r w:rsidR="0022228E">
              <w:t xml:space="preserve"> </w:t>
            </w:r>
            <w:r w:rsidR="000D2E87">
              <w:t>1</w:t>
            </w:r>
            <w:r w:rsidR="002944A4">
              <w:t>. 20</w:t>
            </w:r>
            <w:r w:rsidR="00506C1D">
              <w:t>20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5C173E77" w:rsidR="00ED38EF" w:rsidRDefault="0074693A" w:rsidP="00356450">
      <w:pPr>
        <w:pStyle w:val="definice"/>
        <w:spacing w:after="240"/>
      </w:pPr>
      <w:r>
        <w:t>Zadání:</w:t>
      </w:r>
    </w:p>
    <w:p w14:paraId="21B460EA" w14:textId="61792124" w:rsidR="00F540EA" w:rsidRPr="00286C62" w:rsidRDefault="00D81787" w:rsidP="00286C62">
      <w:pPr>
        <w:pStyle w:val="definice"/>
        <w:spacing w:after="240"/>
        <w:rPr>
          <w:b w:val="0"/>
          <w:bCs/>
        </w:rPr>
      </w:pPr>
      <w:r>
        <w:tab/>
      </w:r>
      <w:r w:rsidRPr="00D81787">
        <w:rPr>
          <w:b w:val="0"/>
          <w:bCs/>
        </w:rPr>
        <w:t xml:space="preserve">Sestrojte </w:t>
      </w:r>
      <w:r w:rsidR="00286C62">
        <w:rPr>
          <w:b w:val="0"/>
          <w:bCs/>
        </w:rPr>
        <w:t>elektro</w:t>
      </w:r>
      <w:r>
        <w:rPr>
          <w:b w:val="0"/>
          <w:bCs/>
        </w:rPr>
        <w:t>pneumatický obvod pro realizaci harmonogramu</w:t>
      </w:r>
      <w:r w:rsidR="009D1499">
        <w:rPr>
          <w:b w:val="0"/>
          <w:bCs/>
        </w:rPr>
        <w:t xml:space="preserve"> A- </w:t>
      </w:r>
      <w:r w:rsidR="00286C62">
        <w:rPr>
          <w:b w:val="0"/>
          <w:bCs/>
        </w:rPr>
        <w:t>C+ B</w:t>
      </w:r>
      <w:r w:rsidR="00286C62" w:rsidRPr="00286C62">
        <w:rPr>
          <w:b w:val="0"/>
          <w:bCs/>
        </w:rPr>
        <w:t>−</w:t>
      </w:r>
      <w:r w:rsidR="00286C62">
        <w:rPr>
          <w:b w:val="0"/>
          <w:bCs/>
        </w:rPr>
        <w:t xml:space="preserve"> C</w:t>
      </w:r>
      <w:r w:rsidR="00286C62" w:rsidRPr="00286C62">
        <w:rPr>
          <w:b w:val="0"/>
          <w:bCs/>
        </w:rPr>
        <w:t>−</w:t>
      </w:r>
      <w:r w:rsidR="00286C62">
        <w:rPr>
          <w:b w:val="0"/>
          <w:bCs/>
        </w:rPr>
        <w:t xml:space="preserve"> A+ B+</w:t>
      </w:r>
    </w:p>
    <w:p w14:paraId="0ED33742" w14:textId="524D87E9" w:rsidR="00C30346" w:rsidRDefault="004B677F" w:rsidP="000B52CA">
      <w:pPr>
        <w:pStyle w:val="Zkladntextodsazen"/>
        <w:spacing w:before="240" w:after="240"/>
        <w:ind w:left="0"/>
        <w:rPr>
          <w:b/>
          <w:bCs/>
          <w:iCs/>
          <w:noProof/>
        </w:rPr>
      </w:pPr>
      <w:r>
        <w:rPr>
          <w:b/>
          <w:bCs/>
          <w:iCs/>
          <w:noProof/>
        </w:rPr>
        <w:t>H</w:t>
      </w:r>
      <w:r w:rsidR="00991588">
        <w:rPr>
          <w:b/>
          <w:bCs/>
          <w:iCs/>
          <w:noProof/>
        </w:rPr>
        <w:t>armonogram:</w:t>
      </w:r>
    </w:p>
    <w:p w14:paraId="5D5014B2" w14:textId="4F824B64" w:rsidR="00016B93" w:rsidRDefault="00286C62" w:rsidP="00286C62">
      <w:pPr>
        <w:pStyle w:val="Zkladntextodsazen"/>
        <w:spacing w:before="240" w:after="240"/>
        <w:ind w:left="0"/>
        <w:jc w:val="center"/>
        <w:rPr>
          <w:b/>
          <w:bCs/>
          <w:iCs/>
        </w:rPr>
      </w:pPr>
      <w:r>
        <w:object w:dxaOrig="21136" w:dyaOrig="7246" w14:anchorId="4014EB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155.25pt" o:ole="">
            <v:imagedata r:id="rId7" o:title=""/>
          </v:shape>
          <o:OLEObject Type="Embed" ProgID="Visio.Drawing.15" ShapeID="_x0000_i1025" DrawAspect="Content" ObjectID="_1640544176" r:id="rId8"/>
        </w:object>
      </w:r>
      <w:r w:rsidR="00991588">
        <w:rPr>
          <w:b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F32188" wp14:editId="5C9246EB">
                <wp:simplePos x="0" y="0"/>
                <wp:positionH relativeFrom="column">
                  <wp:posOffset>2585720</wp:posOffset>
                </wp:positionH>
                <wp:positionV relativeFrom="paragraph">
                  <wp:posOffset>54610</wp:posOffset>
                </wp:positionV>
                <wp:extent cx="0" cy="71120"/>
                <wp:effectExtent l="0" t="0" r="38100" b="24130"/>
                <wp:wrapNone/>
                <wp:docPr id="14" name="Přímá spojnic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112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3"/>
                        </a:lnRef>
                        <a:fillRef idx="0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5FC02A" id="Přímá spojnice 14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3.6pt,4.3pt" to="203.6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" strokecolor="#a5a5a5 [3206]" strokeweight="1pt">
                <v:stroke joinstyle="miter"/>
              </v:line>
            </w:pict>
          </mc:Fallback>
        </mc:AlternateContent>
      </w:r>
    </w:p>
    <w:p w14:paraId="5066948C" w14:textId="652C62F5" w:rsidR="00E243C5" w:rsidRDefault="00E243C5" w:rsidP="000B52CA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t>Schéma</w:t>
      </w:r>
      <w:r w:rsidR="00850DD2">
        <w:rPr>
          <w:b/>
          <w:bCs/>
          <w:iCs/>
        </w:rPr>
        <w:t xml:space="preserve"> pneumatické části</w:t>
      </w:r>
      <w:r w:rsidR="00016B93">
        <w:rPr>
          <w:b/>
          <w:bCs/>
          <w:iCs/>
        </w:rPr>
        <w:t>:</w:t>
      </w:r>
    </w:p>
    <w:p w14:paraId="7BDC893E" w14:textId="40A80EE1" w:rsidR="00B27118" w:rsidRDefault="000001BF" w:rsidP="005D141F">
      <w:pPr>
        <w:pStyle w:val="Zkladntextodsazen"/>
        <w:spacing w:before="240" w:after="240"/>
        <w:ind w:left="0"/>
      </w:pPr>
      <w:r>
        <w:rPr>
          <w:b/>
          <w:bCs/>
          <w:iCs/>
          <w:noProof/>
        </w:rPr>
        <w:drawing>
          <wp:inline distT="0" distB="0" distL="0" distR="0" wp14:anchorId="42FEC83F" wp14:editId="6D60A32B">
            <wp:extent cx="5753100" cy="2495550"/>
            <wp:effectExtent l="0" t="0" r="0" b="0"/>
            <wp:docPr id="3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1C985" w14:textId="77777777" w:rsidR="00506A29" w:rsidRDefault="00506A29" w:rsidP="00506A29">
      <w:pPr>
        <w:pStyle w:val="Zkladntextodsazen"/>
        <w:spacing w:before="240" w:after="240"/>
        <w:ind w:left="0"/>
        <w:rPr>
          <w:b/>
          <w:bCs/>
        </w:rPr>
      </w:pPr>
      <w:r>
        <w:rPr>
          <w:b/>
          <w:bCs/>
        </w:rPr>
        <w:t>Závěr:</w:t>
      </w:r>
    </w:p>
    <w:p w14:paraId="1CACBAE0" w14:textId="52C3E879" w:rsidR="00506A29" w:rsidRDefault="00506A29" w:rsidP="00506A29">
      <w:pPr>
        <w:pStyle w:val="Zkladntextodsazen"/>
        <w:spacing w:before="240" w:after="240"/>
        <w:ind w:left="0"/>
      </w:pPr>
      <w:r>
        <w:rPr>
          <w:b/>
          <w:bCs/>
        </w:rPr>
        <w:tab/>
      </w:r>
      <w:r>
        <w:t>Úlohu jsem s kolegou ve dvojici splnil i se všemi přídavky.</w:t>
      </w:r>
    </w:p>
    <w:p w14:paraId="40BA4C57" w14:textId="0C1FCD06" w:rsidR="00B85DBC" w:rsidRPr="0062035F" w:rsidRDefault="00B85DBC" w:rsidP="00506A29">
      <w:pPr>
        <w:pStyle w:val="Zkladntextodsazen"/>
        <w:spacing w:before="240" w:after="240"/>
        <w:ind w:left="0"/>
        <w:rPr>
          <w:iCs/>
        </w:rPr>
      </w:pPr>
      <w:r>
        <w:tab/>
        <w:t>Releové schéma</w:t>
      </w:r>
      <w:r w:rsidR="00D07129">
        <w:t xml:space="preserve"> se nachází</w:t>
      </w:r>
      <w:r>
        <w:t xml:space="preserve"> na další straně</w:t>
      </w:r>
      <w:r w:rsidR="008205C8">
        <w:t>.</w:t>
      </w:r>
    </w:p>
    <w:p w14:paraId="0A4F9AEB" w14:textId="77777777" w:rsidR="00B27118" w:rsidRDefault="00B27118">
      <w:pPr>
        <w:suppressAutoHyphens w:val="0"/>
      </w:pPr>
      <w:r>
        <w:br w:type="page"/>
      </w:r>
    </w:p>
    <w:p w14:paraId="1848EC90" w14:textId="0444D3A4" w:rsidR="00016B93" w:rsidRDefault="00B27118" w:rsidP="005D141F">
      <w:pPr>
        <w:pStyle w:val="Zkladntextodsazen"/>
        <w:spacing w:before="240" w:after="240"/>
        <w:ind w:left="0"/>
      </w:pPr>
      <w:r>
        <w:rPr>
          <w:b/>
          <w:bCs/>
        </w:rPr>
        <w:lastRenderedPageBreak/>
        <w:t>Schéma releového řídícího obvodu</w:t>
      </w:r>
      <w:r>
        <w:t>:</w:t>
      </w:r>
    </w:p>
    <w:p w14:paraId="1053E839" w14:textId="55BE3B28" w:rsidR="00506A29" w:rsidRPr="00C10B44" w:rsidRDefault="00B27118" w:rsidP="00C10B44">
      <w:pPr>
        <w:pStyle w:val="Zkladntextodsazen"/>
        <w:spacing w:before="240" w:after="240"/>
        <w:ind w:left="0"/>
        <w:jc w:val="center"/>
      </w:pPr>
      <w:r>
        <w:object w:dxaOrig="9976" w:dyaOrig="16096" w14:anchorId="3C684A6D">
          <v:shape id="_x0000_i1026" type="#_x0000_t75" style="width:413.25pt;height:666pt" o:ole="">
            <v:imagedata r:id="rId10" o:title=""/>
          </v:shape>
          <o:OLEObject Type="Embed" ProgID="Visio.Drawing.15" ShapeID="_x0000_i1026" DrawAspect="Content" ObjectID="_1640544177" r:id="rId11"/>
        </w:object>
      </w:r>
      <w:bookmarkStart w:id="1" w:name="_GoBack"/>
      <w:bookmarkEnd w:id="1"/>
    </w:p>
    <w:sectPr w:rsidR="00506A29" w:rsidRPr="00C10B44" w:rsidSect="004C4261">
      <w:headerReference w:type="default" r:id="rId12"/>
      <w:headerReference w:type="first" r:id="rId13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C3445E" w14:textId="77777777" w:rsidR="004079B8" w:rsidRDefault="004079B8">
      <w:r>
        <w:separator/>
      </w:r>
    </w:p>
  </w:endnote>
  <w:endnote w:type="continuationSeparator" w:id="0">
    <w:p w14:paraId="3517084F" w14:textId="77777777" w:rsidR="004079B8" w:rsidRDefault="004079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81BCED" w14:textId="77777777" w:rsidR="004079B8" w:rsidRDefault="004079B8">
      <w:r>
        <w:separator/>
      </w:r>
    </w:p>
  </w:footnote>
  <w:footnote w:type="continuationSeparator" w:id="0">
    <w:p w14:paraId="68BAB38C" w14:textId="77777777" w:rsidR="004079B8" w:rsidRDefault="004079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4F3C66"/>
    <w:multiLevelType w:val="hybridMultilevel"/>
    <w:tmpl w:val="1286FE0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DD6A27"/>
    <w:multiLevelType w:val="hybridMultilevel"/>
    <w:tmpl w:val="80129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744171"/>
    <w:multiLevelType w:val="hybridMultilevel"/>
    <w:tmpl w:val="8174E4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B5399E"/>
    <w:multiLevelType w:val="hybridMultilevel"/>
    <w:tmpl w:val="4F7827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5C3392"/>
    <w:multiLevelType w:val="hybridMultilevel"/>
    <w:tmpl w:val="C0AAAFE8"/>
    <w:lvl w:ilvl="0" w:tplc="99ACFD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5EA65AEE"/>
    <w:multiLevelType w:val="hybridMultilevel"/>
    <w:tmpl w:val="89E820D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949526E"/>
    <w:multiLevelType w:val="hybridMultilevel"/>
    <w:tmpl w:val="FC3E62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1115A7C"/>
    <w:multiLevelType w:val="hybridMultilevel"/>
    <w:tmpl w:val="60BEECB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8"/>
  </w:num>
  <w:num w:numId="7">
    <w:abstractNumId w:val="10"/>
  </w:num>
  <w:num w:numId="8">
    <w:abstractNumId w:val="5"/>
  </w:num>
  <w:num w:numId="9">
    <w:abstractNumId w:val="11"/>
  </w:num>
  <w:num w:numId="10">
    <w:abstractNumId w:val="12"/>
  </w:num>
  <w:num w:numId="11">
    <w:abstractNumId w:val="7"/>
  </w:num>
  <w:num w:numId="12">
    <w:abstractNumId w:val="9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1BF"/>
    <w:rsid w:val="00006B2C"/>
    <w:rsid w:val="00016B93"/>
    <w:rsid w:val="0001700F"/>
    <w:rsid w:val="00030D7E"/>
    <w:rsid w:val="0003523F"/>
    <w:rsid w:val="000429D1"/>
    <w:rsid w:val="0005064A"/>
    <w:rsid w:val="00056BC1"/>
    <w:rsid w:val="00060350"/>
    <w:rsid w:val="00065FC3"/>
    <w:rsid w:val="00067888"/>
    <w:rsid w:val="00077A9F"/>
    <w:rsid w:val="0008018C"/>
    <w:rsid w:val="0008387E"/>
    <w:rsid w:val="0008411A"/>
    <w:rsid w:val="00090E27"/>
    <w:rsid w:val="00093F76"/>
    <w:rsid w:val="00096E8D"/>
    <w:rsid w:val="000B3FD9"/>
    <w:rsid w:val="000B52CA"/>
    <w:rsid w:val="000B58BE"/>
    <w:rsid w:val="000B6E84"/>
    <w:rsid w:val="000C0444"/>
    <w:rsid w:val="000D18D8"/>
    <w:rsid w:val="000D2E87"/>
    <w:rsid w:val="0010025B"/>
    <w:rsid w:val="0010131B"/>
    <w:rsid w:val="00114183"/>
    <w:rsid w:val="001240AC"/>
    <w:rsid w:val="0012632F"/>
    <w:rsid w:val="0014103E"/>
    <w:rsid w:val="00152F57"/>
    <w:rsid w:val="00153574"/>
    <w:rsid w:val="001647D3"/>
    <w:rsid w:val="00173068"/>
    <w:rsid w:val="0017481B"/>
    <w:rsid w:val="001A135A"/>
    <w:rsid w:val="001B2348"/>
    <w:rsid w:val="001B28DD"/>
    <w:rsid w:val="001C58AC"/>
    <w:rsid w:val="001D2FDE"/>
    <w:rsid w:val="00202AC9"/>
    <w:rsid w:val="0020387F"/>
    <w:rsid w:val="00216E65"/>
    <w:rsid w:val="0022228E"/>
    <w:rsid w:val="00231DA4"/>
    <w:rsid w:val="002555EE"/>
    <w:rsid w:val="00263B17"/>
    <w:rsid w:val="00264273"/>
    <w:rsid w:val="00271B29"/>
    <w:rsid w:val="002735A7"/>
    <w:rsid w:val="00284A30"/>
    <w:rsid w:val="00286C62"/>
    <w:rsid w:val="002900A3"/>
    <w:rsid w:val="002944A4"/>
    <w:rsid w:val="00297719"/>
    <w:rsid w:val="002A2975"/>
    <w:rsid w:val="002B0518"/>
    <w:rsid w:val="002B4580"/>
    <w:rsid w:val="002C74F7"/>
    <w:rsid w:val="002D0BA8"/>
    <w:rsid w:val="002E3B52"/>
    <w:rsid w:val="00301958"/>
    <w:rsid w:val="00304BB7"/>
    <w:rsid w:val="003110D6"/>
    <w:rsid w:val="003253E2"/>
    <w:rsid w:val="00332244"/>
    <w:rsid w:val="0034544F"/>
    <w:rsid w:val="003461B3"/>
    <w:rsid w:val="00347B1A"/>
    <w:rsid w:val="00352903"/>
    <w:rsid w:val="0035629A"/>
    <w:rsid w:val="00356450"/>
    <w:rsid w:val="0036369E"/>
    <w:rsid w:val="0036585D"/>
    <w:rsid w:val="00382617"/>
    <w:rsid w:val="003842E9"/>
    <w:rsid w:val="003874C3"/>
    <w:rsid w:val="00387BB4"/>
    <w:rsid w:val="00392295"/>
    <w:rsid w:val="00397AB9"/>
    <w:rsid w:val="003A1725"/>
    <w:rsid w:val="003C301A"/>
    <w:rsid w:val="003C46A4"/>
    <w:rsid w:val="003E0459"/>
    <w:rsid w:val="003E16CA"/>
    <w:rsid w:val="003E415F"/>
    <w:rsid w:val="003E4EDB"/>
    <w:rsid w:val="003F7B0C"/>
    <w:rsid w:val="004063E4"/>
    <w:rsid w:val="004079B8"/>
    <w:rsid w:val="00407BE3"/>
    <w:rsid w:val="004318C3"/>
    <w:rsid w:val="00434F28"/>
    <w:rsid w:val="00434FF3"/>
    <w:rsid w:val="00435DD4"/>
    <w:rsid w:val="004403D6"/>
    <w:rsid w:val="004404F2"/>
    <w:rsid w:val="00441EC9"/>
    <w:rsid w:val="00451D1E"/>
    <w:rsid w:val="00455601"/>
    <w:rsid w:val="004601A2"/>
    <w:rsid w:val="00460202"/>
    <w:rsid w:val="00463F95"/>
    <w:rsid w:val="004661F9"/>
    <w:rsid w:val="0047452C"/>
    <w:rsid w:val="004846FD"/>
    <w:rsid w:val="004849F0"/>
    <w:rsid w:val="004849F5"/>
    <w:rsid w:val="00496F43"/>
    <w:rsid w:val="004A4C56"/>
    <w:rsid w:val="004A70B7"/>
    <w:rsid w:val="004B677F"/>
    <w:rsid w:val="004C0504"/>
    <w:rsid w:val="004C4261"/>
    <w:rsid w:val="004D7869"/>
    <w:rsid w:val="004E3B28"/>
    <w:rsid w:val="00501DBE"/>
    <w:rsid w:val="005053E9"/>
    <w:rsid w:val="00505BD3"/>
    <w:rsid w:val="00506A29"/>
    <w:rsid w:val="00506C1D"/>
    <w:rsid w:val="005077C6"/>
    <w:rsid w:val="0051213E"/>
    <w:rsid w:val="00514B57"/>
    <w:rsid w:val="0052035D"/>
    <w:rsid w:val="00525AB6"/>
    <w:rsid w:val="005279E4"/>
    <w:rsid w:val="005415AD"/>
    <w:rsid w:val="00551FF0"/>
    <w:rsid w:val="005658CF"/>
    <w:rsid w:val="005671D3"/>
    <w:rsid w:val="00571183"/>
    <w:rsid w:val="005A2328"/>
    <w:rsid w:val="005B5079"/>
    <w:rsid w:val="005C7A3B"/>
    <w:rsid w:val="005D141F"/>
    <w:rsid w:val="005D3527"/>
    <w:rsid w:val="005E0A12"/>
    <w:rsid w:val="005E2474"/>
    <w:rsid w:val="005E7C89"/>
    <w:rsid w:val="005F1B48"/>
    <w:rsid w:val="0061633A"/>
    <w:rsid w:val="0062035F"/>
    <w:rsid w:val="00623C40"/>
    <w:rsid w:val="00624082"/>
    <w:rsid w:val="0064093D"/>
    <w:rsid w:val="00641A12"/>
    <w:rsid w:val="00645EE7"/>
    <w:rsid w:val="00646A74"/>
    <w:rsid w:val="0065026E"/>
    <w:rsid w:val="00651F00"/>
    <w:rsid w:val="00656063"/>
    <w:rsid w:val="00663F3E"/>
    <w:rsid w:val="00665321"/>
    <w:rsid w:val="00673A27"/>
    <w:rsid w:val="0069611E"/>
    <w:rsid w:val="006B6B8D"/>
    <w:rsid w:val="006C1BEB"/>
    <w:rsid w:val="006C3D48"/>
    <w:rsid w:val="006D6A2F"/>
    <w:rsid w:val="006F1794"/>
    <w:rsid w:val="006F2AD8"/>
    <w:rsid w:val="006F525E"/>
    <w:rsid w:val="006F74DA"/>
    <w:rsid w:val="00700707"/>
    <w:rsid w:val="00705BD8"/>
    <w:rsid w:val="00717A07"/>
    <w:rsid w:val="00724B8A"/>
    <w:rsid w:val="00736BCC"/>
    <w:rsid w:val="007373C7"/>
    <w:rsid w:val="00737924"/>
    <w:rsid w:val="00740D08"/>
    <w:rsid w:val="0074693A"/>
    <w:rsid w:val="007634EE"/>
    <w:rsid w:val="007669DE"/>
    <w:rsid w:val="00771261"/>
    <w:rsid w:val="00776A53"/>
    <w:rsid w:val="007A0ADA"/>
    <w:rsid w:val="007A1275"/>
    <w:rsid w:val="007B0FB4"/>
    <w:rsid w:val="007C1575"/>
    <w:rsid w:val="007C2D4F"/>
    <w:rsid w:val="007E4C05"/>
    <w:rsid w:val="007E7171"/>
    <w:rsid w:val="007F251C"/>
    <w:rsid w:val="008058E2"/>
    <w:rsid w:val="00812E72"/>
    <w:rsid w:val="008205C8"/>
    <w:rsid w:val="00833CB7"/>
    <w:rsid w:val="008346FF"/>
    <w:rsid w:val="00836C9F"/>
    <w:rsid w:val="00845905"/>
    <w:rsid w:val="00850DD2"/>
    <w:rsid w:val="00853D85"/>
    <w:rsid w:val="00855493"/>
    <w:rsid w:val="00861204"/>
    <w:rsid w:val="00867EDF"/>
    <w:rsid w:val="00867F8F"/>
    <w:rsid w:val="00871509"/>
    <w:rsid w:val="008729F9"/>
    <w:rsid w:val="00881311"/>
    <w:rsid w:val="008835CF"/>
    <w:rsid w:val="00893359"/>
    <w:rsid w:val="00894FBB"/>
    <w:rsid w:val="008A040E"/>
    <w:rsid w:val="008A281B"/>
    <w:rsid w:val="008A4698"/>
    <w:rsid w:val="008B0F1C"/>
    <w:rsid w:val="008C0AD6"/>
    <w:rsid w:val="008C19DE"/>
    <w:rsid w:val="008C74AF"/>
    <w:rsid w:val="008D5AFB"/>
    <w:rsid w:val="008F33C7"/>
    <w:rsid w:val="00904C75"/>
    <w:rsid w:val="00907A46"/>
    <w:rsid w:val="00915AFF"/>
    <w:rsid w:val="009334EE"/>
    <w:rsid w:val="009430AA"/>
    <w:rsid w:val="00950590"/>
    <w:rsid w:val="00960E44"/>
    <w:rsid w:val="00971227"/>
    <w:rsid w:val="00991588"/>
    <w:rsid w:val="009A14A4"/>
    <w:rsid w:val="009A3839"/>
    <w:rsid w:val="009A396F"/>
    <w:rsid w:val="009A5AAE"/>
    <w:rsid w:val="009A5FF9"/>
    <w:rsid w:val="009B6CA6"/>
    <w:rsid w:val="009C7FF5"/>
    <w:rsid w:val="009D1499"/>
    <w:rsid w:val="009D5A3C"/>
    <w:rsid w:val="009E6216"/>
    <w:rsid w:val="009F161C"/>
    <w:rsid w:val="009F3493"/>
    <w:rsid w:val="00A04D34"/>
    <w:rsid w:val="00A061AE"/>
    <w:rsid w:val="00A20675"/>
    <w:rsid w:val="00A260A5"/>
    <w:rsid w:val="00A26A96"/>
    <w:rsid w:val="00A27939"/>
    <w:rsid w:val="00A407AD"/>
    <w:rsid w:val="00A44406"/>
    <w:rsid w:val="00A54A1F"/>
    <w:rsid w:val="00A56204"/>
    <w:rsid w:val="00A56E43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239A"/>
    <w:rsid w:val="00AB4D36"/>
    <w:rsid w:val="00AB4D99"/>
    <w:rsid w:val="00AC37D8"/>
    <w:rsid w:val="00B01137"/>
    <w:rsid w:val="00B15E6C"/>
    <w:rsid w:val="00B22DDD"/>
    <w:rsid w:val="00B27118"/>
    <w:rsid w:val="00B27CA8"/>
    <w:rsid w:val="00B47328"/>
    <w:rsid w:val="00B515FB"/>
    <w:rsid w:val="00B72F27"/>
    <w:rsid w:val="00B85DBC"/>
    <w:rsid w:val="00BA27B9"/>
    <w:rsid w:val="00BB5A71"/>
    <w:rsid w:val="00BC1E0D"/>
    <w:rsid w:val="00BD6869"/>
    <w:rsid w:val="00BD68B5"/>
    <w:rsid w:val="00BE3FCD"/>
    <w:rsid w:val="00BF391C"/>
    <w:rsid w:val="00C003D7"/>
    <w:rsid w:val="00C00618"/>
    <w:rsid w:val="00C10B44"/>
    <w:rsid w:val="00C13CBE"/>
    <w:rsid w:val="00C17D9E"/>
    <w:rsid w:val="00C220A3"/>
    <w:rsid w:val="00C30346"/>
    <w:rsid w:val="00C42F79"/>
    <w:rsid w:val="00C4617C"/>
    <w:rsid w:val="00C57E78"/>
    <w:rsid w:val="00C66EA5"/>
    <w:rsid w:val="00C708F9"/>
    <w:rsid w:val="00C71691"/>
    <w:rsid w:val="00C76E0C"/>
    <w:rsid w:val="00C805AE"/>
    <w:rsid w:val="00C97E07"/>
    <w:rsid w:val="00CA10AD"/>
    <w:rsid w:val="00CA660E"/>
    <w:rsid w:val="00CB129F"/>
    <w:rsid w:val="00CC139B"/>
    <w:rsid w:val="00CC715D"/>
    <w:rsid w:val="00CD20B8"/>
    <w:rsid w:val="00CD6AA3"/>
    <w:rsid w:val="00CF3441"/>
    <w:rsid w:val="00CF4D00"/>
    <w:rsid w:val="00D04B34"/>
    <w:rsid w:val="00D070F4"/>
    <w:rsid w:val="00D07129"/>
    <w:rsid w:val="00D14DB5"/>
    <w:rsid w:val="00D15F9B"/>
    <w:rsid w:val="00D1730D"/>
    <w:rsid w:val="00D22347"/>
    <w:rsid w:val="00D30029"/>
    <w:rsid w:val="00D3367D"/>
    <w:rsid w:val="00D35C2D"/>
    <w:rsid w:val="00D373F4"/>
    <w:rsid w:val="00D43A68"/>
    <w:rsid w:val="00D52E47"/>
    <w:rsid w:val="00D546AF"/>
    <w:rsid w:val="00D61647"/>
    <w:rsid w:val="00D713B6"/>
    <w:rsid w:val="00D81787"/>
    <w:rsid w:val="00D84BFF"/>
    <w:rsid w:val="00D85EF1"/>
    <w:rsid w:val="00D8782E"/>
    <w:rsid w:val="00D9159A"/>
    <w:rsid w:val="00D91720"/>
    <w:rsid w:val="00DA0CD9"/>
    <w:rsid w:val="00DA0F57"/>
    <w:rsid w:val="00DB4846"/>
    <w:rsid w:val="00DB4A93"/>
    <w:rsid w:val="00DD693F"/>
    <w:rsid w:val="00DD7557"/>
    <w:rsid w:val="00DE592A"/>
    <w:rsid w:val="00E11AF7"/>
    <w:rsid w:val="00E16715"/>
    <w:rsid w:val="00E243C5"/>
    <w:rsid w:val="00E3456F"/>
    <w:rsid w:val="00E36320"/>
    <w:rsid w:val="00E42271"/>
    <w:rsid w:val="00E44585"/>
    <w:rsid w:val="00E475E1"/>
    <w:rsid w:val="00E50725"/>
    <w:rsid w:val="00E576F8"/>
    <w:rsid w:val="00E62B5A"/>
    <w:rsid w:val="00E66E08"/>
    <w:rsid w:val="00E719B6"/>
    <w:rsid w:val="00E76549"/>
    <w:rsid w:val="00E82CDC"/>
    <w:rsid w:val="00E97045"/>
    <w:rsid w:val="00EA4FAE"/>
    <w:rsid w:val="00EC1713"/>
    <w:rsid w:val="00ED1FF2"/>
    <w:rsid w:val="00ED221C"/>
    <w:rsid w:val="00ED38EF"/>
    <w:rsid w:val="00EE2086"/>
    <w:rsid w:val="00EE48A3"/>
    <w:rsid w:val="00EF6DA4"/>
    <w:rsid w:val="00F14641"/>
    <w:rsid w:val="00F3562D"/>
    <w:rsid w:val="00F40E20"/>
    <w:rsid w:val="00F44EC4"/>
    <w:rsid w:val="00F51C9B"/>
    <w:rsid w:val="00F540EA"/>
    <w:rsid w:val="00F6518B"/>
    <w:rsid w:val="00F76749"/>
    <w:rsid w:val="00F83E73"/>
    <w:rsid w:val="00F86254"/>
    <w:rsid w:val="00FA08EF"/>
    <w:rsid w:val="00FB5EE7"/>
    <w:rsid w:val="00FC4A08"/>
    <w:rsid w:val="00FC775E"/>
    <w:rsid w:val="00FE4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mezer">
    <w:name w:val="No Spacing"/>
    <w:uiPriority w:val="1"/>
    <w:qFormat/>
    <w:rsid w:val="005D3527"/>
    <w:pPr>
      <w:widowControl w:val="0"/>
      <w:suppressAutoHyphens/>
      <w:autoSpaceDN w:val="0"/>
      <w:textAlignment w:val="baseline"/>
    </w:pPr>
    <w:rPr>
      <w:rFonts w:eastAsia="unifont" w:cs="Mangal"/>
      <w:kern w:val="3"/>
      <w:sz w:val="24"/>
      <w:szCs w:val="21"/>
      <w:lang w:val="cs-CZ" w:eastAsia="zh-CN" w:bidi="hi-IN"/>
    </w:rPr>
  </w:style>
  <w:style w:type="paragraph" w:styleId="Odstavecseseznamem">
    <w:name w:val="List Paragraph"/>
    <w:basedOn w:val="Normln"/>
    <w:uiPriority w:val="34"/>
    <w:qFormat/>
    <w:rsid w:val="000838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8</TotalTime>
  <Pages>3</Pages>
  <Words>67</Words>
  <Characters>401</Characters>
  <Application>Microsoft Office Word</Application>
  <DocSecurity>0</DocSecurity>
  <Lines>3</Lines>
  <Paragraphs>1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297</cp:revision>
  <cp:lastPrinted>2019-11-06T20:39:00Z</cp:lastPrinted>
  <dcterms:created xsi:type="dcterms:W3CDTF">2019-09-14T18:20:00Z</dcterms:created>
  <dcterms:modified xsi:type="dcterms:W3CDTF">2020-01-14T2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